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CF2421" w:rsidP="00F055B6">
      <w:pPr>
        <w:jc w:val="center"/>
      </w:pPr>
      <w:r>
        <w:object w:dxaOrig="8188" w:dyaOrig="10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45pt;height:596.55pt" o:ole="">
            <v:imagedata r:id="rId6" o:title=""/>
          </v:shape>
          <o:OLEObject Type="Embed" ProgID="Visio.Drawing.11" ShapeID="_x0000_i1025" DrawAspect="Content" ObjectID="_1583958662" r:id="rId7"/>
        </w:object>
      </w:r>
    </w:p>
    <w:p w:rsidR="003E1964" w:rsidRDefault="00712AC4" w:rsidP="00F055B6">
      <w:pPr>
        <w:jc w:val="center"/>
      </w:pPr>
      <w:r>
        <w:object w:dxaOrig="9849" w:dyaOrig="15221">
          <v:shape id="_x0000_i1026" type="#_x0000_t75" style="width:447.45pt;height:692.8pt" o:ole="">
            <v:imagedata r:id="rId8" o:title=""/>
          </v:shape>
          <o:OLEObject Type="Embed" ProgID="Visio.Drawing.11" ShapeID="_x0000_i1026" DrawAspect="Content" ObjectID="_1583958663" r:id="rId9"/>
        </w:object>
      </w:r>
    </w:p>
    <w:p w:rsidR="00CD10B3" w:rsidRDefault="00CD10B3"/>
    <w:p w:rsidR="00393D39" w:rsidRDefault="00393D39" w:rsidP="00393D39">
      <w:pPr>
        <w:jc w:val="center"/>
      </w:pPr>
    </w:p>
    <w:p w:rsidR="00133EA7" w:rsidRDefault="00133EA7" w:rsidP="00006F46">
      <w:pPr>
        <w:jc w:val="center"/>
      </w:pPr>
    </w:p>
    <w:p w:rsidR="003E1964" w:rsidRDefault="00133EA7" w:rsidP="00133EA7">
      <w:r>
        <w:object w:dxaOrig="9124" w:dyaOrig="9609">
          <v:shape id="_x0000_i1027" type="#_x0000_t75" style="width:7in;height:531.2pt" o:ole="">
            <v:imagedata r:id="rId10" o:title=""/>
          </v:shape>
          <o:OLEObject Type="Embed" ProgID="Visio.Drawing.11" ShapeID="_x0000_i1027" DrawAspect="Content" ObjectID="_1583958664" r:id="rId11"/>
        </w:object>
      </w:r>
    </w:p>
    <w:sectPr w:rsidR="003E1964" w:rsidSect="004C083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6386" w:rsidRDefault="00C56386" w:rsidP="00630422">
      <w:pPr>
        <w:spacing w:after="0" w:line="240" w:lineRule="auto"/>
      </w:pPr>
      <w:r>
        <w:separator/>
      </w:r>
    </w:p>
  </w:endnote>
  <w:endnote w:type="continuationSeparator" w:id="0">
    <w:p w:rsidR="00C56386" w:rsidRDefault="00C56386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BC2" w:rsidRDefault="006F3BC2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BC2" w:rsidRDefault="006F3BC2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BC2" w:rsidRDefault="006F3BC2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6386" w:rsidRDefault="00C56386" w:rsidP="00630422">
      <w:pPr>
        <w:spacing w:after="0" w:line="240" w:lineRule="auto"/>
      </w:pPr>
      <w:r>
        <w:separator/>
      </w:r>
    </w:p>
  </w:footnote>
  <w:footnote w:type="continuationSeparator" w:id="0">
    <w:p w:rsidR="00C56386" w:rsidRDefault="00C56386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BC2" w:rsidRDefault="006F3BC2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B54E67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  <w:bookmarkStart w:id="0" w:name="_GoBack"/>
          <w:bookmarkEnd w:id="0"/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513155" w:rsidP="00513155">
          <w:pPr>
            <w:pStyle w:val="stbilgi"/>
            <w:tabs>
              <w:tab w:val="clear" w:pos="4536"/>
              <w:tab w:val="clear" w:pos="9072"/>
              <w:tab w:val="left" w:pos="3115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7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CF2421" w:rsidP="003E196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DAMIZLIK VE KULUÇKAHANE ÇALIŞMA İZNİ</w:t>
          </w:r>
          <w:r w:rsidR="003E1964">
            <w:rPr>
              <w:rFonts w:ascii="Arial" w:hAnsi="Arial" w:cs="Arial"/>
            </w:rPr>
            <w:t xml:space="preserve"> </w:t>
          </w:r>
          <w:r w:rsidR="0042756A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BC2" w:rsidRDefault="006F3BC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06F46"/>
    <w:rsid w:val="00060E36"/>
    <w:rsid w:val="000B2FA1"/>
    <w:rsid w:val="000F2A25"/>
    <w:rsid w:val="00133EA7"/>
    <w:rsid w:val="00282CFB"/>
    <w:rsid w:val="00393D39"/>
    <w:rsid w:val="003E1964"/>
    <w:rsid w:val="0042756A"/>
    <w:rsid w:val="00447CF4"/>
    <w:rsid w:val="00461686"/>
    <w:rsid w:val="004C0832"/>
    <w:rsid w:val="004D15A8"/>
    <w:rsid w:val="00513155"/>
    <w:rsid w:val="005458EC"/>
    <w:rsid w:val="00581F14"/>
    <w:rsid w:val="005A5525"/>
    <w:rsid w:val="005D2D6C"/>
    <w:rsid w:val="005E3408"/>
    <w:rsid w:val="00614512"/>
    <w:rsid w:val="00630422"/>
    <w:rsid w:val="006678C1"/>
    <w:rsid w:val="006B444A"/>
    <w:rsid w:val="006F3BC2"/>
    <w:rsid w:val="00712AC4"/>
    <w:rsid w:val="00B2613D"/>
    <w:rsid w:val="00B54E67"/>
    <w:rsid w:val="00B862A0"/>
    <w:rsid w:val="00C56386"/>
    <w:rsid w:val="00C645F0"/>
    <w:rsid w:val="00CD10B3"/>
    <w:rsid w:val="00CF2421"/>
    <w:rsid w:val="00E34903"/>
    <w:rsid w:val="00E917F6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083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513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1315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Relationship Id="rId22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F30E6D4-EFDC-41F3-853B-D805D21EAAEB}"/>
</file>

<file path=customXml/itemProps2.xml><?xml version="1.0" encoding="utf-8"?>
<ds:datastoreItem xmlns:ds="http://schemas.openxmlformats.org/officeDocument/2006/customXml" ds:itemID="{3C1D2A1A-A2E0-41CC-9CCD-6DB185F29E1B}"/>
</file>

<file path=customXml/itemProps3.xml><?xml version="1.0" encoding="utf-8"?>
<ds:datastoreItem xmlns:ds="http://schemas.openxmlformats.org/officeDocument/2006/customXml" ds:itemID="{63F63BD5-EB8C-4355-8AB4-538A8F91F9A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9</cp:revision>
  <dcterms:created xsi:type="dcterms:W3CDTF">2018-02-28T10:46:00Z</dcterms:created>
  <dcterms:modified xsi:type="dcterms:W3CDTF">2018-03-30T2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